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bookmarkStart w:id="0" w:name="_GoBack"/>
      <w:bookmarkEnd w:id="0"/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33390622-8F3A-4D3F-BFEC-B93D7BDFC42D}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altName w:val="黑体"/>
    <w:panose1 w:val="02000000000000000000"/>
    <w:charset w:val="86"/>
    <w:family w:val="auto"/>
    <w:pitch w:val="default"/>
    <w:sig w:usb0="00000000" w:usb1="00000000" w:usb2="00000012" w:usb3="00000000" w:csb0="00040001" w:csb1="00000000"/>
    <w:embedRegular r:id="rId2" w:fontKey="{75A1BF84-524E-454B-85A5-94EF5DFB1DC3}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3" w:fontKey="{3E2A386C-4A8A-4111-8269-DFEE8B58C2C5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4" w:fontKey="{ECB321B8-BC22-41B3-93A2-FDEB25A4D338}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AyOGU2Njk2ZjEwMDIwNTkyZDVjYjdkNzA0NzA0N2E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3C2E05EB"/>
    <w:rsid w:val="4601007B"/>
    <w:rsid w:val="51FE2887"/>
    <w:rsid w:val="57BB7932"/>
    <w:rsid w:val="7CA2062C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3</TotalTime>
  <ScaleCrop>false</ScaleCrop>
  <LinksUpToDate>false</LinksUpToDate>
  <CharactersWithSpaces>13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噢…</cp:lastModifiedBy>
  <dcterms:modified xsi:type="dcterms:W3CDTF">2023-04-13T07:0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